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45D734" w14:textId="31F20C2E" w:rsidR="00803CD3" w:rsidRDefault="00CF42ED">
      <w:r w:rsidRPr="00CF42ED">
        <w:rPr>
          <w:rFonts w:hint="eastAsia"/>
        </w:rPr>
        <w:t>学生籍贯信息记录簿系统</w:t>
      </w:r>
    </w:p>
    <w:p w14:paraId="2DCA05A5" w14:textId="0BE2DEFA" w:rsidR="00CF42ED" w:rsidRDefault="00CF42ED">
      <w:r>
        <w:rPr>
          <w:rFonts w:hint="eastAsia"/>
        </w:rPr>
        <w:t>一、问题描述</w:t>
      </w:r>
    </w:p>
    <w:p w14:paraId="13FA8891" w14:textId="77777777" w:rsidR="00CF42ED" w:rsidRDefault="00CF42ED" w:rsidP="00CF42ED">
      <w:r>
        <w:rPr>
          <w:rFonts w:hint="eastAsia"/>
        </w:rPr>
        <w:t>编制一个学生籍贯信息记录簿，每个学生信息包括：学号、姓名、籍贯。具体功能：</w:t>
      </w:r>
    </w:p>
    <w:p w14:paraId="0D55D3AF" w14:textId="77777777" w:rsidR="00CF42ED" w:rsidRDefault="00CF42ED" w:rsidP="00CF42ED">
      <w:r>
        <w:t>1）创建信息链表并以磁盘文件保存；</w:t>
      </w:r>
    </w:p>
    <w:p w14:paraId="30A68C1C" w14:textId="77777777" w:rsidR="00CF42ED" w:rsidRDefault="00CF42ED" w:rsidP="00CF42ED">
      <w:r>
        <w:t>2）读取磁盘文件并显示输出所有学生的籍贯信息；</w:t>
      </w:r>
    </w:p>
    <w:p w14:paraId="0059D61B" w14:textId="77777777" w:rsidR="00CF42ED" w:rsidRDefault="00CF42ED" w:rsidP="00CF42ED">
      <w:r>
        <w:t>3）按学号或姓名查询其籍贯；</w:t>
      </w:r>
    </w:p>
    <w:p w14:paraId="11778BAC" w14:textId="77777777" w:rsidR="00CF42ED" w:rsidRDefault="00CF42ED" w:rsidP="00CF42ED">
      <w:r>
        <w:t>4）按籍贯查询并输出该籍贯的所有学生；</w:t>
      </w:r>
    </w:p>
    <w:p w14:paraId="3236125D" w14:textId="1990C1C3" w:rsidR="00CF42ED" w:rsidRDefault="00CF42ED" w:rsidP="00CF42ED">
      <w:r>
        <w:t>5）能添加、删除和修改学生的籍贯信息</w:t>
      </w:r>
      <w:r>
        <w:rPr>
          <w:rFonts w:hint="eastAsia"/>
        </w:rPr>
        <w:t>；</w:t>
      </w:r>
      <w:r>
        <w:t xml:space="preserve">  </w:t>
      </w:r>
    </w:p>
    <w:p w14:paraId="134481A8" w14:textId="61661E5E" w:rsidR="00CF42ED" w:rsidRDefault="00CF42ED" w:rsidP="00CF42ED">
      <w:r>
        <w:t>6）显示输出四川籍和非四川籍学生的信息并可分别存盘。</w:t>
      </w:r>
    </w:p>
    <w:p w14:paraId="25A7F5C2" w14:textId="378BE5C0" w:rsidR="00CF42ED" w:rsidRDefault="00CF42ED" w:rsidP="00CF42ED"/>
    <w:p w14:paraId="1AF76AD2" w14:textId="1BD7BCF9" w:rsidR="00CF42ED" w:rsidRDefault="00CF42ED" w:rsidP="00CF42ED">
      <w:r>
        <w:rPr>
          <w:rFonts w:hint="eastAsia"/>
        </w:rPr>
        <w:t>二、设计任务分析</w:t>
      </w:r>
    </w:p>
    <w:p w14:paraId="3E7952EE" w14:textId="0227F3CB" w:rsidR="005A562D" w:rsidRDefault="005A562D" w:rsidP="00CF42ED">
      <w:r>
        <w:rPr>
          <w:rFonts w:hint="eastAsia"/>
        </w:rPr>
        <w:t>1</w:t>
      </w:r>
      <w:r>
        <w:t xml:space="preserve"> </w:t>
      </w:r>
      <w:r>
        <w:rPr>
          <w:rFonts w:hint="eastAsia"/>
        </w:rPr>
        <w:t>数据结构分析</w:t>
      </w:r>
    </w:p>
    <w:p w14:paraId="187F93A4" w14:textId="63538925" w:rsidR="00CF42ED" w:rsidRDefault="00CF42ED" w:rsidP="00CF42ED">
      <w:r>
        <w:rPr>
          <w:rFonts w:hint="eastAsia"/>
        </w:rPr>
        <w:t>根据上面的问题描述可知，该系统使用的主要数据结构是链表，问题说提到的六点要求都是于链表的基本操作相关，所以设计该系统的首要任务是定义并实现一个链表。</w:t>
      </w:r>
      <w:r w:rsidR="00C46AE1">
        <w:rPr>
          <w:rFonts w:hint="eastAsia"/>
        </w:rPr>
        <w:t>进一步分析可知，仅使用单链表即可完成问题所要求的所有功能。针对该系统的需求，我们设计的单链表至少应该具备如下功能：</w:t>
      </w:r>
    </w:p>
    <w:p w14:paraId="3379A046" w14:textId="6F5931F3" w:rsidR="00C46AE1" w:rsidRDefault="00C46AE1" w:rsidP="00C46AE1">
      <w:pPr>
        <w:pStyle w:val="a3"/>
        <w:numPr>
          <w:ilvl w:val="0"/>
          <w:numId w:val="1"/>
        </w:numPr>
        <w:ind w:firstLineChars="0"/>
      </w:pPr>
      <w:r>
        <w:rPr>
          <w:rFonts w:hint="eastAsia"/>
        </w:rPr>
        <w:t>创建链表</w:t>
      </w:r>
    </w:p>
    <w:p w14:paraId="4BDE2D97" w14:textId="7AD2C80B" w:rsidR="000503FE" w:rsidRDefault="000503FE" w:rsidP="00C46AE1">
      <w:pPr>
        <w:pStyle w:val="a3"/>
        <w:numPr>
          <w:ilvl w:val="0"/>
          <w:numId w:val="1"/>
        </w:numPr>
        <w:ind w:firstLineChars="0"/>
      </w:pPr>
      <w:r>
        <w:rPr>
          <w:rFonts w:hint="eastAsia"/>
        </w:rPr>
        <w:t>销毁链表</w:t>
      </w:r>
    </w:p>
    <w:p w14:paraId="782EE7B6" w14:textId="58F53312" w:rsidR="00C46AE1" w:rsidRDefault="00C46AE1" w:rsidP="00C46AE1">
      <w:pPr>
        <w:pStyle w:val="a3"/>
        <w:numPr>
          <w:ilvl w:val="0"/>
          <w:numId w:val="1"/>
        </w:numPr>
        <w:ind w:firstLineChars="0"/>
      </w:pPr>
      <w:r>
        <w:rPr>
          <w:rFonts w:hint="eastAsia"/>
        </w:rPr>
        <w:t>清空链表</w:t>
      </w:r>
    </w:p>
    <w:p w14:paraId="51B527C2" w14:textId="5BBA5690" w:rsidR="00C46AE1" w:rsidRDefault="00C46AE1" w:rsidP="00C46AE1">
      <w:pPr>
        <w:pStyle w:val="a3"/>
        <w:numPr>
          <w:ilvl w:val="0"/>
          <w:numId w:val="1"/>
        </w:numPr>
        <w:ind w:firstLineChars="0"/>
      </w:pPr>
      <w:r>
        <w:rPr>
          <w:rFonts w:hint="eastAsia"/>
        </w:rPr>
        <w:t>链表判空</w:t>
      </w:r>
    </w:p>
    <w:p w14:paraId="1697AFC0" w14:textId="64BAF427" w:rsidR="00C46AE1" w:rsidRDefault="00C46AE1" w:rsidP="00C46AE1">
      <w:pPr>
        <w:pStyle w:val="a3"/>
        <w:numPr>
          <w:ilvl w:val="0"/>
          <w:numId w:val="1"/>
        </w:numPr>
        <w:ind w:firstLineChars="0"/>
      </w:pPr>
      <w:r>
        <w:rPr>
          <w:rFonts w:hint="eastAsia"/>
        </w:rPr>
        <w:t>添加结点</w:t>
      </w:r>
    </w:p>
    <w:p w14:paraId="3076BB01" w14:textId="5D01EC51" w:rsidR="00C46AE1" w:rsidRDefault="00C46AE1" w:rsidP="00C46AE1">
      <w:pPr>
        <w:pStyle w:val="a3"/>
        <w:numPr>
          <w:ilvl w:val="0"/>
          <w:numId w:val="1"/>
        </w:numPr>
        <w:ind w:firstLineChars="0"/>
      </w:pPr>
      <w:r>
        <w:rPr>
          <w:rFonts w:hint="eastAsia"/>
        </w:rPr>
        <w:t>删除结点</w:t>
      </w:r>
    </w:p>
    <w:p w14:paraId="2DD3D357" w14:textId="620E35F8" w:rsidR="000503FE" w:rsidRDefault="000503FE" w:rsidP="00C46AE1">
      <w:pPr>
        <w:pStyle w:val="a3"/>
        <w:numPr>
          <w:ilvl w:val="0"/>
          <w:numId w:val="1"/>
        </w:numPr>
        <w:ind w:firstLineChars="0"/>
      </w:pPr>
      <w:r>
        <w:rPr>
          <w:rFonts w:hint="eastAsia"/>
        </w:rPr>
        <w:t>查找结点</w:t>
      </w:r>
    </w:p>
    <w:p w14:paraId="63985536" w14:textId="4C386EE0" w:rsidR="00C46AE1" w:rsidRDefault="00C46AE1" w:rsidP="00C46AE1">
      <w:pPr>
        <w:pStyle w:val="a3"/>
        <w:numPr>
          <w:ilvl w:val="0"/>
          <w:numId w:val="1"/>
        </w:numPr>
        <w:ind w:firstLineChars="0"/>
      </w:pPr>
      <w:r>
        <w:rPr>
          <w:rFonts w:hint="eastAsia"/>
        </w:rPr>
        <w:t>修改结点</w:t>
      </w:r>
    </w:p>
    <w:p w14:paraId="4F709488" w14:textId="039ADCF4" w:rsidR="00C46AE1" w:rsidRDefault="000503FE" w:rsidP="00C46AE1">
      <w:pPr>
        <w:pStyle w:val="a3"/>
        <w:numPr>
          <w:ilvl w:val="0"/>
          <w:numId w:val="1"/>
        </w:numPr>
        <w:ind w:firstLineChars="0"/>
      </w:pPr>
      <w:r>
        <w:rPr>
          <w:rFonts w:hint="eastAsia"/>
        </w:rPr>
        <w:t>获取链表长度</w:t>
      </w:r>
    </w:p>
    <w:p w14:paraId="671B26E6" w14:textId="4F9ED797" w:rsidR="000503FE" w:rsidRDefault="000503FE" w:rsidP="00C46AE1">
      <w:pPr>
        <w:pStyle w:val="a3"/>
        <w:numPr>
          <w:ilvl w:val="0"/>
          <w:numId w:val="1"/>
        </w:numPr>
        <w:ind w:firstLineChars="0"/>
      </w:pPr>
      <w:r>
        <w:rPr>
          <w:rFonts w:hint="eastAsia"/>
        </w:rPr>
        <w:t>链表排序</w:t>
      </w:r>
    </w:p>
    <w:p w14:paraId="086FE86C" w14:textId="7C207C0A" w:rsidR="000503FE" w:rsidRDefault="000503FE" w:rsidP="00C46AE1">
      <w:pPr>
        <w:pStyle w:val="a3"/>
        <w:numPr>
          <w:ilvl w:val="0"/>
          <w:numId w:val="1"/>
        </w:numPr>
        <w:ind w:firstLineChars="0"/>
      </w:pPr>
      <w:r>
        <w:rPr>
          <w:rFonts w:hint="eastAsia"/>
        </w:rPr>
        <w:t>遍历链表</w:t>
      </w:r>
    </w:p>
    <w:p w14:paraId="054383AC" w14:textId="3B3FDFF9" w:rsidR="000503FE" w:rsidRDefault="000503FE" w:rsidP="000503FE">
      <w:r>
        <w:rPr>
          <w:rFonts w:hint="eastAsia"/>
        </w:rPr>
        <w:t>链表是一种抽象数据类型（A</w:t>
      </w:r>
      <w:r>
        <w:t>bstract Data Type, ADT</w:t>
      </w:r>
      <w:r>
        <w:rPr>
          <w:rFonts w:hint="eastAsia"/>
        </w:rPr>
        <w:t>）</w:t>
      </w:r>
      <w:r w:rsidR="00C949DD">
        <w:rPr>
          <w:rFonts w:hint="eastAsia"/>
        </w:rPr>
        <w:t>，所谓的抽象数据类型其实</w:t>
      </w:r>
      <w:r w:rsidR="00C949DD" w:rsidRPr="00C949DD">
        <w:rPr>
          <w:rFonts w:hint="eastAsia"/>
        </w:rPr>
        <w:t>是计算机科学中具有类似行为的特定类别的数据结构的数学模型；或者具有类似语义的一种或多种程序设计语言的数据类型。</w:t>
      </w:r>
      <w:r w:rsidR="00C949DD">
        <w:rPr>
          <w:rFonts w:hint="eastAsia"/>
        </w:rPr>
        <w:t>通常来说，定义一种抽象数据类型时</w:t>
      </w:r>
      <w:r w:rsidR="00C60770">
        <w:rPr>
          <w:rFonts w:hint="eastAsia"/>
        </w:rPr>
        <w:t>应该同时具备以下两部分定义：1</w:t>
      </w:r>
      <w:r w:rsidR="00C60770">
        <w:t xml:space="preserve">) </w:t>
      </w:r>
      <w:r w:rsidR="00C60770">
        <w:rPr>
          <w:rFonts w:hint="eastAsia"/>
        </w:rPr>
        <w:t>定义一种的新的数据；2</w:t>
      </w:r>
      <w:r w:rsidR="00C60770">
        <w:t xml:space="preserve">) </w:t>
      </w:r>
      <w:r w:rsidR="00C60770">
        <w:rPr>
          <w:rFonts w:hint="eastAsia"/>
        </w:rPr>
        <w:t>定义与这种数据相关的操作。</w:t>
      </w:r>
      <w:r w:rsidR="00B47D52">
        <w:rPr>
          <w:rFonts w:hint="eastAsia"/>
        </w:rPr>
        <w:t>显而易见，抽象数据类型的定义和C++语言里面“类”的定义是相似的，故我们可以使用C++的“类”来定义我们的单链表。</w:t>
      </w:r>
    </w:p>
    <w:p w14:paraId="71EA00FD" w14:textId="06E26A76" w:rsidR="00D6577B" w:rsidRDefault="005E003E" w:rsidP="00B71620">
      <w:r>
        <w:rPr>
          <w:rFonts w:hint="eastAsia"/>
        </w:rPr>
        <w:t>一般地，定义链表时应该先定义链表结点，</w:t>
      </w:r>
      <w:r w:rsidR="00FE36C3">
        <w:rPr>
          <w:rFonts w:hint="eastAsia"/>
        </w:rPr>
        <w:t>单链表的结点由两部分组成：数据域和指针域。</w:t>
      </w:r>
      <w:r w:rsidR="00105365">
        <w:rPr>
          <w:rFonts w:hint="eastAsia"/>
        </w:rPr>
        <w:t>对于该系统来说，链表结点的数据域</w:t>
      </w:r>
      <w:r w:rsidR="00F5676B">
        <w:rPr>
          <w:rFonts w:hint="eastAsia"/>
        </w:rPr>
        <w:t>应该用来保存学生的学号、姓名和籍贯信息，考虑数据的独立性，我们单独设立了一个Student类来管理单个学生的信息。最终我们设计了</w:t>
      </w:r>
      <w:r w:rsidR="00D6577B">
        <w:rPr>
          <w:rFonts w:hint="eastAsia"/>
        </w:rPr>
        <w:t>如下</w:t>
      </w:r>
      <w:r w:rsidR="00F5676B">
        <w:rPr>
          <w:rFonts w:hint="eastAsia"/>
        </w:rPr>
        <w:t>两个类：</w:t>
      </w:r>
      <w:r w:rsidR="00D6577B">
        <w:rPr>
          <w:rFonts w:hint="eastAsia"/>
        </w:rPr>
        <w:t>a）Student</w:t>
      </w:r>
      <w:r w:rsidR="00D6577B">
        <w:t xml:space="preserve">  </w:t>
      </w:r>
      <w:r w:rsidR="00D6577B">
        <w:rPr>
          <w:rFonts w:hint="eastAsia"/>
        </w:rPr>
        <w:t>b）L</w:t>
      </w:r>
      <w:r w:rsidR="00D6577B">
        <w:t>inkList</w:t>
      </w:r>
      <w:r w:rsidR="00D6577B">
        <w:rPr>
          <w:rFonts w:hint="eastAsia"/>
        </w:rPr>
        <w:t>。</w:t>
      </w:r>
    </w:p>
    <w:p w14:paraId="371AE8EA" w14:textId="77777777" w:rsidR="00D6577B" w:rsidRDefault="00D6577B" w:rsidP="00B71620"/>
    <w:p w14:paraId="47CC68D0" w14:textId="3C6E283F" w:rsidR="00242E96" w:rsidRDefault="005A562D" w:rsidP="00B71620">
      <w:r>
        <w:rPr>
          <w:rFonts w:hint="eastAsia"/>
        </w:rPr>
        <w:t>2</w:t>
      </w:r>
      <w:r>
        <w:t xml:space="preserve"> </w:t>
      </w:r>
      <w:r>
        <w:rPr>
          <w:rFonts w:hint="eastAsia"/>
        </w:rPr>
        <w:t>功能模块分析</w:t>
      </w:r>
    </w:p>
    <w:p w14:paraId="690ACB61" w14:textId="529A00CD" w:rsidR="005A562D" w:rsidRDefault="005A562D" w:rsidP="00B71620">
      <w:r>
        <w:rPr>
          <w:rFonts w:hint="eastAsia"/>
        </w:rPr>
        <w:t>为了满足题目的要求，我们为系统设计了7个功能模块：1）学生信息搜索模块 2）学生信息编辑模块 3）添加学生信息模块 4）删除学生信息模块 5）提取学生信息模块 6）显示学生信息模块 7）退出程序模块</w:t>
      </w:r>
    </w:p>
    <w:p w14:paraId="791D8785" w14:textId="7CE4EB5B" w:rsidR="005A562D" w:rsidRDefault="005A562D" w:rsidP="00B71620"/>
    <w:p w14:paraId="7525ED94" w14:textId="0C6EEC50" w:rsidR="005A562D" w:rsidRDefault="005A562D" w:rsidP="00B71620">
      <w:r>
        <w:rPr>
          <w:rFonts w:hint="eastAsia"/>
        </w:rPr>
        <w:t>三、模块设计</w:t>
      </w:r>
    </w:p>
    <w:p w14:paraId="166C6C51" w14:textId="0601DDEC" w:rsidR="005A562D" w:rsidRDefault="005A562D" w:rsidP="00B71620">
      <w:r>
        <w:rPr>
          <w:rFonts w:hint="eastAsia"/>
        </w:rPr>
        <w:t>根据上面的分析，我们</w:t>
      </w:r>
      <w:r w:rsidR="005E59DF">
        <w:rPr>
          <w:rFonts w:hint="eastAsia"/>
        </w:rPr>
        <w:t>为设计设计了7个功能模块。对于每个模块我们分别进行了设计：</w:t>
      </w:r>
    </w:p>
    <w:p w14:paraId="10AB672D" w14:textId="77777777" w:rsidR="002F63A6" w:rsidRDefault="002F63A6" w:rsidP="00B71620"/>
    <w:p w14:paraId="1CE29437" w14:textId="5B882F9C" w:rsidR="005E59DF" w:rsidRDefault="005E59DF" w:rsidP="00B71620">
      <w:r>
        <w:rPr>
          <w:rFonts w:hint="eastAsia"/>
        </w:rPr>
        <w:t>1</w:t>
      </w:r>
      <w:r>
        <w:t xml:space="preserve"> </w:t>
      </w:r>
      <w:r>
        <w:rPr>
          <w:rFonts w:hint="eastAsia"/>
        </w:rPr>
        <w:t>学生信息搜索模块</w:t>
      </w:r>
    </w:p>
    <w:p w14:paraId="77DF66F3" w14:textId="70A2C0C1" w:rsidR="00FC7EFC" w:rsidRDefault="005E59DF" w:rsidP="00B71620">
      <w:r>
        <w:rPr>
          <w:rFonts w:hint="eastAsia"/>
        </w:rPr>
        <w:t xml:space="preserve">该模块对应的功能执行函数是 </w:t>
      </w:r>
      <w:r>
        <w:t>searchFunc()</w:t>
      </w:r>
      <w:r>
        <w:rPr>
          <w:rFonts w:hint="eastAsia"/>
        </w:rPr>
        <w:t>。</w:t>
      </w:r>
      <w:r w:rsidR="00FC7EFC">
        <w:rPr>
          <w:rFonts w:hint="eastAsia"/>
        </w:rPr>
        <w:t>该模块共支持三种搜索模式：按学号查询、按姓名查询和籍贯查询。</w:t>
      </w:r>
      <w:r w:rsidR="00A14596">
        <w:rPr>
          <w:rFonts w:hint="eastAsia"/>
        </w:rPr>
        <w:t>对于查询到的学生应该进行整齐打印。</w:t>
      </w:r>
    </w:p>
    <w:p w14:paraId="2EC99264" w14:textId="77777777" w:rsidR="002F63A6" w:rsidRDefault="002F63A6" w:rsidP="00B71620"/>
    <w:p w14:paraId="60EC9EA1" w14:textId="5CA798FE" w:rsidR="00CA5148" w:rsidRDefault="00CA5148" w:rsidP="00B71620">
      <w:r>
        <w:rPr>
          <w:rFonts w:hint="eastAsia"/>
        </w:rPr>
        <w:t>2</w:t>
      </w:r>
      <w:r>
        <w:t xml:space="preserve"> </w:t>
      </w:r>
      <w:r>
        <w:rPr>
          <w:rFonts w:hint="eastAsia"/>
        </w:rPr>
        <w:t>学生信息编辑模块</w:t>
      </w:r>
    </w:p>
    <w:p w14:paraId="24A53BE4" w14:textId="1AA1E4EB" w:rsidR="00CA5148" w:rsidRDefault="00CA5148" w:rsidP="00B71620">
      <w:r>
        <w:rPr>
          <w:rFonts w:hint="eastAsia"/>
        </w:rPr>
        <w:t xml:space="preserve">该模块对应的功能执行函数是 </w:t>
      </w:r>
      <w:r>
        <w:t>editFunc()</w:t>
      </w:r>
      <w:r>
        <w:rPr>
          <w:rFonts w:hint="eastAsia"/>
        </w:rPr>
        <w:t>。在进行修改学生信息的时候应该同时支持查询和显示</w:t>
      </w:r>
      <w:r w:rsidR="002F63A6">
        <w:rPr>
          <w:rFonts w:hint="eastAsia"/>
        </w:rPr>
        <w:t>学生的信息，以方便管理员确定修改的学生是否是期待修改的学生。</w:t>
      </w:r>
    </w:p>
    <w:p w14:paraId="4FD7CE5B" w14:textId="77777777" w:rsidR="002F63A6" w:rsidRDefault="002F63A6" w:rsidP="00B71620"/>
    <w:p w14:paraId="4552EB24" w14:textId="03F8529C" w:rsidR="002F63A6" w:rsidRDefault="002F63A6" w:rsidP="00B71620">
      <w:r>
        <w:rPr>
          <w:rFonts w:hint="eastAsia"/>
        </w:rPr>
        <w:t>3</w:t>
      </w:r>
      <w:r>
        <w:t xml:space="preserve"> </w:t>
      </w:r>
      <w:r>
        <w:rPr>
          <w:rFonts w:hint="eastAsia"/>
        </w:rPr>
        <w:t>添加学生信息模块</w:t>
      </w:r>
    </w:p>
    <w:p w14:paraId="6885D0A9" w14:textId="1F0CC9DE" w:rsidR="002F63A6" w:rsidRDefault="002F63A6" w:rsidP="00B71620">
      <w:r>
        <w:rPr>
          <w:rFonts w:hint="eastAsia"/>
        </w:rPr>
        <w:t xml:space="preserve">该模块对应的功能执行函数是 </w:t>
      </w:r>
      <w:r>
        <w:t>addFunc()</w:t>
      </w:r>
      <w:r>
        <w:rPr>
          <w:rFonts w:hint="eastAsia"/>
        </w:rPr>
        <w:t>。在添加学生的时候应该对新的学生信息进行验证，不能出现学号相同的学生（注：姓名和籍贯可以相同），故应该对用户的错误输入进行处理，并在发生错误时能够提示并让用户重新输入。</w:t>
      </w:r>
      <w:r w:rsidR="00CE00AB">
        <w:rPr>
          <w:rFonts w:hint="eastAsia"/>
        </w:rPr>
        <w:t xml:space="preserve">同时在最终添加新数据到数据库中前应该让用户进一步确定是否添加。 </w:t>
      </w:r>
      <w:r w:rsidR="00CE00AB">
        <w:t xml:space="preserve"> </w:t>
      </w:r>
    </w:p>
    <w:p w14:paraId="48A91AB8" w14:textId="1A72F337" w:rsidR="00CE00AB" w:rsidRDefault="00CE00AB" w:rsidP="00B71620"/>
    <w:p w14:paraId="46E94DD0" w14:textId="7D5B6A5E" w:rsidR="00CE00AB" w:rsidRDefault="00CE00AB" w:rsidP="00B71620">
      <w:r>
        <w:rPr>
          <w:rFonts w:hint="eastAsia"/>
        </w:rPr>
        <w:t>4</w:t>
      </w:r>
      <w:r>
        <w:t xml:space="preserve"> </w:t>
      </w:r>
      <w:r>
        <w:rPr>
          <w:rFonts w:hint="eastAsia"/>
        </w:rPr>
        <w:t>删除学生信息模块</w:t>
      </w:r>
    </w:p>
    <w:p w14:paraId="370C81CC" w14:textId="64BC6DCE" w:rsidR="00CE00AB" w:rsidRDefault="00CE00AB" w:rsidP="00B71620">
      <w:r>
        <w:rPr>
          <w:rFonts w:hint="eastAsia"/>
        </w:rPr>
        <w:t xml:space="preserve">该模块对应的功能执行函数是 </w:t>
      </w:r>
      <w:r>
        <w:t>deleteFunc()</w:t>
      </w:r>
      <w:r>
        <w:rPr>
          <w:rFonts w:hint="eastAsia"/>
        </w:rPr>
        <w:t>。该模块提供了三种删除方式：按学号删除、按名字删除和按位置删除。</w:t>
      </w:r>
    </w:p>
    <w:p w14:paraId="2BCD6010" w14:textId="00EB12B1" w:rsidR="00CE00AB" w:rsidRDefault="00CE00AB" w:rsidP="00B71620"/>
    <w:p w14:paraId="5538D1B6" w14:textId="679446F7" w:rsidR="00CE00AB" w:rsidRDefault="00CE00AB" w:rsidP="00B71620">
      <w:r>
        <w:rPr>
          <w:rFonts w:hint="eastAsia"/>
        </w:rPr>
        <w:t>5</w:t>
      </w:r>
      <w:r>
        <w:t xml:space="preserve"> </w:t>
      </w:r>
      <w:r>
        <w:rPr>
          <w:rFonts w:hint="eastAsia"/>
        </w:rPr>
        <w:t>学生数据抽取模块</w:t>
      </w:r>
    </w:p>
    <w:p w14:paraId="3E736BDD" w14:textId="0C8FB5C8" w:rsidR="00CE00AB" w:rsidRDefault="00CE00AB" w:rsidP="00B71620">
      <w:r>
        <w:rPr>
          <w:rFonts w:hint="eastAsia"/>
        </w:rPr>
        <w:t xml:space="preserve">该模块对应的功能执行函数是 </w:t>
      </w:r>
      <w:r>
        <w:t>extractFunc()</w:t>
      </w:r>
      <w:r>
        <w:rPr>
          <w:rFonts w:hint="eastAsia"/>
        </w:rPr>
        <w:t>。</w:t>
      </w:r>
      <w:r w:rsidR="00955684">
        <w:rPr>
          <w:rFonts w:hint="eastAsia"/>
        </w:rPr>
        <w:t>该模块按先查询后保存的方式进行数据地抽取和存档。其中查询支持反选，以方便数据提取。</w:t>
      </w:r>
    </w:p>
    <w:p w14:paraId="003D7C59" w14:textId="51D808C5" w:rsidR="00955684" w:rsidRDefault="00955684" w:rsidP="00B71620"/>
    <w:p w14:paraId="67D54E60" w14:textId="54050C6E" w:rsidR="00955684" w:rsidRDefault="00955684" w:rsidP="00B71620">
      <w:r>
        <w:rPr>
          <w:rFonts w:hint="eastAsia"/>
        </w:rPr>
        <w:t>6</w:t>
      </w:r>
      <w:r>
        <w:t xml:space="preserve"> </w:t>
      </w:r>
      <w:r>
        <w:rPr>
          <w:rFonts w:hint="eastAsia"/>
        </w:rPr>
        <w:t>学生信息显示模块</w:t>
      </w:r>
    </w:p>
    <w:p w14:paraId="60BAA7C2" w14:textId="68DB34AE" w:rsidR="00955684" w:rsidRDefault="00D92075" w:rsidP="00B71620">
      <w:r>
        <w:rPr>
          <w:rFonts w:hint="eastAsia"/>
        </w:rPr>
        <w:t xml:space="preserve">该模块对应的功能执行函数是 </w:t>
      </w:r>
      <w:r>
        <w:t>showFunc()</w:t>
      </w:r>
      <w:r>
        <w:rPr>
          <w:rFonts w:hint="eastAsia"/>
        </w:rPr>
        <w:t>。该模块主要是所有学生的信息进行格式化输出。共提供了四种格式：直接输出、按学号排序、按姓名排序和按籍贯排序，排序支持逆序排序。</w:t>
      </w:r>
    </w:p>
    <w:p w14:paraId="3C80DEB0" w14:textId="36EBD9DC" w:rsidR="00D92075" w:rsidRDefault="00D92075" w:rsidP="00B71620"/>
    <w:p w14:paraId="1111912F" w14:textId="16DB5364" w:rsidR="00D92075" w:rsidRDefault="00D92075" w:rsidP="00B71620">
      <w:r>
        <w:rPr>
          <w:rFonts w:hint="eastAsia"/>
        </w:rPr>
        <w:t>7</w:t>
      </w:r>
      <w:r>
        <w:t xml:space="preserve"> </w:t>
      </w:r>
      <w:r>
        <w:rPr>
          <w:rFonts w:hint="eastAsia"/>
        </w:rPr>
        <w:t>程序退出模块</w:t>
      </w:r>
    </w:p>
    <w:p w14:paraId="771AEF27" w14:textId="053135EB" w:rsidR="00D92075" w:rsidRDefault="00D92075" w:rsidP="00B71620">
      <w:r>
        <w:rPr>
          <w:rFonts w:hint="eastAsia"/>
        </w:rPr>
        <w:t xml:space="preserve">该模块对用的功能执行函数是 </w:t>
      </w:r>
      <w:r>
        <w:t>quitFunc()</w:t>
      </w:r>
      <w:r>
        <w:rPr>
          <w:rFonts w:hint="eastAsia"/>
        </w:rPr>
        <w:t>。</w:t>
      </w:r>
      <w:r w:rsidR="005345CB">
        <w:rPr>
          <w:rFonts w:hint="eastAsia"/>
        </w:rPr>
        <w:t>此模块主要是打印一些退出时的问候语。</w:t>
      </w:r>
    </w:p>
    <w:p w14:paraId="4BEE39C8" w14:textId="0D2B9D74" w:rsidR="00401350" w:rsidRDefault="00401350" w:rsidP="00B71620"/>
    <w:p w14:paraId="5D441EEA" w14:textId="1962E48E" w:rsidR="00401350" w:rsidRDefault="00401350" w:rsidP="00B71620"/>
    <w:p w14:paraId="01E6E47F" w14:textId="0C33B39D" w:rsidR="00401350" w:rsidRDefault="00401350" w:rsidP="00B71620">
      <w:r>
        <w:rPr>
          <w:rFonts w:hint="eastAsia"/>
        </w:rPr>
        <w:t>三</w:t>
      </w:r>
      <w:r w:rsidR="00D6577B">
        <w:rPr>
          <w:rFonts w:hint="eastAsia"/>
        </w:rPr>
        <w:t xml:space="preserve"> 主要数据结构</w:t>
      </w:r>
    </w:p>
    <w:p w14:paraId="367E56A4" w14:textId="391EC52C" w:rsidR="00D6577B" w:rsidRDefault="00D6577B" w:rsidP="00B71620">
      <w:r>
        <w:rPr>
          <w:rFonts w:hint="eastAsia"/>
        </w:rPr>
        <w:t>这里主要用到了两个类：</w:t>
      </w:r>
    </w:p>
    <w:p w14:paraId="60C71CDF" w14:textId="77777777" w:rsidR="00D6577B" w:rsidRDefault="00D6577B" w:rsidP="00D6577B">
      <w:r>
        <w:t>class Student</w:t>
      </w:r>
    </w:p>
    <w:p w14:paraId="51AB9052" w14:textId="77777777" w:rsidR="00D6577B" w:rsidRDefault="00D6577B" w:rsidP="00D6577B">
      <w:r>
        <w:t>{</w:t>
      </w:r>
    </w:p>
    <w:p w14:paraId="3DCC768D" w14:textId="77777777" w:rsidR="00D6577B" w:rsidRDefault="00D6577B" w:rsidP="00D6577B">
      <w:r>
        <w:t>private:</w:t>
      </w:r>
    </w:p>
    <w:p w14:paraId="67ECD41D" w14:textId="77777777" w:rsidR="00D6577B" w:rsidRDefault="00D6577B" w:rsidP="00D6577B">
      <w:r>
        <w:t xml:space="preserve">    string id;       // 学生学号</w:t>
      </w:r>
    </w:p>
    <w:p w14:paraId="03925506" w14:textId="77777777" w:rsidR="00D6577B" w:rsidRDefault="00D6577B" w:rsidP="00D6577B">
      <w:r>
        <w:t xml:space="preserve">    string name;    // 学生姓名</w:t>
      </w:r>
    </w:p>
    <w:p w14:paraId="1FD47DA8" w14:textId="77777777" w:rsidR="00D6577B" w:rsidRDefault="00D6577B" w:rsidP="00D6577B">
      <w:r>
        <w:t xml:space="preserve">    string address;  // 学生籍贯</w:t>
      </w:r>
    </w:p>
    <w:p w14:paraId="35E54B88" w14:textId="77777777" w:rsidR="00D6577B" w:rsidRDefault="00D6577B" w:rsidP="00D6577B">
      <w:r>
        <w:t>public:</w:t>
      </w:r>
    </w:p>
    <w:p w14:paraId="388F6E68" w14:textId="77777777" w:rsidR="00D6577B" w:rsidRDefault="00D6577B" w:rsidP="00D6577B">
      <w:r>
        <w:t xml:space="preserve">    Student();</w:t>
      </w:r>
    </w:p>
    <w:p w14:paraId="718B68FD" w14:textId="77777777" w:rsidR="00D6577B" w:rsidRDefault="00D6577B" w:rsidP="00D6577B">
      <w:r>
        <w:t xml:space="preserve">    Student(const Student &amp;stud);</w:t>
      </w:r>
    </w:p>
    <w:p w14:paraId="0C47B09E" w14:textId="77777777" w:rsidR="00D6577B" w:rsidRDefault="00D6577B" w:rsidP="00D6577B">
      <w:r>
        <w:t xml:space="preserve">    Student(const vector&lt;string&gt; &amp;stud);</w:t>
      </w:r>
    </w:p>
    <w:p w14:paraId="354F56DF" w14:textId="77777777" w:rsidR="00D6577B" w:rsidRDefault="00D6577B" w:rsidP="00D6577B">
      <w:r>
        <w:t xml:space="preserve">    Student(string _id, string _name, string _address);</w:t>
      </w:r>
    </w:p>
    <w:p w14:paraId="3FC468B3" w14:textId="77777777" w:rsidR="00D6577B" w:rsidRDefault="00D6577B" w:rsidP="00D6577B">
      <w:r>
        <w:lastRenderedPageBreak/>
        <w:t xml:space="preserve">    ~Student();</w:t>
      </w:r>
    </w:p>
    <w:p w14:paraId="6CF18400" w14:textId="77777777" w:rsidR="00D6577B" w:rsidRDefault="00D6577B" w:rsidP="00D6577B">
      <w:r>
        <w:t xml:space="preserve">    // 设置学生学号</w:t>
      </w:r>
    </w:p>
    <w:p w14:paraId="0861E033" w14:textId="77777777" w:rsidR="00D6577B" w:rsidRDefault="00D6577B" w:rsidP="00D6577B">
      <w:r>
        <w:t xml:space="preserve">    void setID(string _id);</w:t>
      </w:r>
    </w:p>
    <w:p w14:paraId="2DE2C318" w14:textId="77777777" w:rsidR="00D6577B" w:rsidRDefault="00D6577B" w:rsidP="00D6577B">
      <w:r>
        <w:t xml:space="preserve">    // 设置学生姓名</w:t>
      </w:r>
    </w:p>
    <w:p w14:paraId="6F633CE4" w14:textId="77777777" w:rsidR="00D6577B" w:rsidRDefault="00D6577B" w:rsidP="00D6577B">
      <w:r>
        <w:t xml:space="preserve">    void setName(string _name);</w:t>
      </w:r>
    </w:p>
    <w:p w14:paraId="4D23FA7A" w14:textId="77777777" w:rsidR="00D6577B" w:rsidRDefault="00D6577B" w:rsidP="00D6577B">
      <w:r>
        <w:t xml:space="preserve">    // 设置学生籍贯</w:t>
      </w:r>
    </w:p>
    <w:p w14:paraId="784CF9B3" w14:textId="77777777" w:rsidR="00D6577B" w:rsidRDefault="00D6577B" w:rsidP="00D6577B">
      <w:r>
        <w:t xml:space="preserve">    void setAddress(string _address);</w:t>
      </w:r>
    </w:p>
    <w:p w14:paraId="3C1450FF" w14:textId="77777777" w:rsidR="00D6577B" w:rsidRDefault="00D6577B" w:rsidP="00D6577B">
      <w:r>
        <w:t xml:space="preserve">    // 从键盘输入学生信息</w:t>
      </w:r>
    </w:p>
    <w:p w14:paraId="727421F9" w14:textId="77777777" w:rsidR="00D6577B" w:rsidRDefault="00D6577B" w:rsidP="00D6577B">
      <w:r>
        <w:t xml:space="preserve">    void input();</w:t>
      </w:r>
    </w:p>
    <w:p w14:paraId="6C483767" w14:textId="77777777" w:rsidR="00D6577B" w:rsidRDefault="00D6577B" w:rsidP="00D6577B">
      <w:r>
        <w:t xml:space="preserve">    // 获取学生学号</w:t>
      </w:r>
    </w:p>
    <w:p w14:paraId="298264A1" w14:textId="77777777" w:rsidR="00D6577B" w:rsidRDefault="00D6577B" w:rsidP="00D6577B">
      <w:r>
        <w:t xml:space="preserve">    inline string getID() const { return id; }</w:t>
      </w:r>
    </w:p>
    <w:p w14:paraId="0A5B31DC" w14:textId="77777777" w:rsidR="00D6577B" w:rsidRDefault="00D6577B" w:rsidP="00D6577B">
      <w:r>
        <w:t xml:space="preserve">    // 获取学生姓名</w:t>
      </w:r>
    </w:p>
    <w:p w14:paraId="67946F54" w14:textId="77777777" w:rsidR="00D6577B" w:rsidRDefault="00D6577B" w:rsidP="00D6577B">
      <w:r>
        <w:t xml:space="preserve">    inline string getName() const { return name; }</w:t>
      </w:r>
    </w:p>
    <w:p w14:paraId="447FE260" w14:textId="77777777" w:rsidR="00D6577B" w:rsidRDefault="00D6577B" w:rsidP="00D6577B">
      <w:r>
        <w:t xml:space="preserve">    // 获取学生籍贯</w:t>
      </w:r>
    </w:p>
    <w:p w14:paraId="791C5630" w14:textId="77777777" w:rsidR="00D6577B" w:rsidRDefault="00D6577B" w:rsidP="00D6577B">
      <w:r>
        <w:t xml:space="preserve">    inline string getAddress() const { return address; }</w:t>
      </w:r>
    </w:p>
    <w:p w14:paraId="4F235D0F" w14:textId="77777777" w:rsidR="00D6577B" w:rsidRDefault="00D6577B" w:rsidP="00D6577B">
      <w:r>
        <w:t xml:space="preserve">    Student &amp; operator=(const Student &amp;stud);</w:t>
      </w:r>
    </w:p>
    <w:p w14:paraId="1AB5D866" w14:textId="77777777" w:rsidR="00D6577B" w:rsidRDefault="00D6577B" w:rsidP="00D6577B">
      <w:r>
        <w:t xml:space="preserve">    // 显示学生信息</w:t>
      </w:r>
    </w:p>
    <w:p w14:paraId="4D3B93A0" w14:textId="77777777" w:rsidR="00D6577B" w:rsidRDefault="00D6577B" w:rsidP="00D6577B">
      <w:pPr>
        <w:ind w:firstLine="420"/>
      </w:pPr>
      <w:r>
        <w:t>void show() const;</w:t>
      </w:r>
    </w:p>
    <w:p w14:paraId="019B4169" w14:textId="77777777" w:rsidR="00D6577B" w:rsidRDefault="00D6577B" w:rsidP="00D6577B">
      <w:r>
        <w:t>};</w:t>
      </w:r>
    </w:p>
    <w:p w14:paraId="3C291C48" w14:textId="77777777" w:rsidR="00D6577B" w:rsidRDefault="00D6577B" w:rsidP="00D6577B"/>
    <w:p w14:paraId="102EC669" w14:textId="77777777" w:rsidR="00D6577B" w:rsidRDefault="00D6577B" w:rsidP="00D6577B"/>
    <w:p w14:paraId="6D7E5753" w14:textId="77777777" w:rsidR="00D6577B" w:rsidRDefault="00D6577B" w:rsidP="00D6577B">
      <w:r>
        <w:t>class LinkList</w:t>
      </w:r>
    </w:p>
    <w:p w14:paraId="22E8F94D" w14:textId="77777777" w:rsidR="00D6577B" w:rsidRDefault="00D6577B" w:rsidP="00D6577B">
      <w:r>
        <w:t>{</w:t>
      </w:r>
    </w:p>
    <w:p w14:paraId="5EB0B30C" w14:textId="77777777" w:rsidR="00D6577B" w:rsidRDefault="00D6577B" w:rsidP="00D6577B">
      <w:r>
        <w:t>private:</w:t>
      </w:r>
    </w:p>
    <w:p w14:paraId="3BD1B66A" w14:textId="77777777" w:rsidR="00D6577B" w:rsidRDefault="00D6577B" w:rsidP="00D6577B">
      <w:r>
        <w:t xml:space="preserve">    typedef Student Item;</w:t>
      </w:r>
    </w:p>
    <w:p w14:paraId="774FDF4A" w14:textId="77777777" w:rsidR="00D6577B" w:rsidRDefault="00D6577B" w:rsidP="00D6577B">
      <w:r>
        <w:t xml:space="preserve">    struct Node</w:t>
      </w:r>
    </w:p>
    <w:p w14:paraId="4E361178" w14:textId="77777777" w:rsidR="00D6577B" w:rsidRDefault="00D6577B" w:rsidP="00D6577B">
      <w:r>
        <w:t xml:space="preserve">    {</w:t>
      </w:r>
    </w:p>
    <w:p w14:paraId="0B48FE8A" w14:textId="77777777" w:rsidR="00D6577B" w:rsidRDefault="00D6577B" w:rsidP="00D6577B">
      <w:r>
        <w:t xml:space="preserve">        Item data;    // 数据域</w:t>
      </w:r>
    </w:p>
    <w:p w14:paraId="0A59B4B9" w14:textId="77777777" w:rsidR="00D6577B" w:rsidRDefault="00D6577B" w:rsidP="00D6577B">
      <w:r>
        <w:t xml:space="preserve">        Node * next;  // 指针域</w:t>
      </w:r>
    </w:p>
    <w:p w14:paraId="2E76E6B7" w14:textId="77777777" w:rsidR="00D6577B" w:rsidRDefault="00D6577B" w:rsidP="00D6577B">
      <w:r>
        <w:t xml:space="preserve">    };</w:t>
      </w:r>
    </w:p>
    <w:p w14:paraId="227DB53A" w14:textId="77777777" w:rsidR="00D6577B" w:rsidRDefault="00D6577B" w:rsidP="00D6577B">
      <w:r>
        <w:t xml:space="preserve">    </w:t>
      </w:r>
    </w:p>
    <w:p w14:paraId="4B9E3521" w14:textId="77777777" w:rsidR="00D6577B" w:rsidRDefault="00D6577B" w:rsidP="00D6577B">
      <w:r>
        <w:t xml:space="preserve">    Node *head;       // 头指针</w:t>
      </w:r>
    </w:p>
    <w:p w14:paraId="0F6922A2" w14:textId="77777777" w:rsidR="00D6577B" w:rsidRDefault="00D6577B" w:rsidP="00D6577B">
      <w:r>
        <w:t xml:space="preserve">    Node *tail;       // 尾指针</w:t>
      </w:r>
    </w:p>
    <w:p w14:paraId="4F626D0E" w14:textId="77777777" w:rsidR="00D6577B" w:rsidRDefault="00D6577B" w:rsidP="00D6577B">
      <w:r>
        <w:t xml:space="preserve">    int size;         // 当前链表长度</w:t>
      </w:r>
    </w:p>
    <w:p w14:paraId="0DFE8183" w14:textId="77777777" w:rsidR="00D6577B" w:rsidRDefault="00D6577B" w:rsidP="00D6577B">
      <w:r>
        <w:t xml:space="preserve">    // 简介: 排序结点比较函数</w:t>
      </w:r>
    </w:p>
    <w:p w14:paraId="77BB46BE" w14:textId="77777777" w:rsidR="00D6577B" w:rsidRDefault="00D6577B" w:rsidP="00D6577B">
      <w:r>
        <w:t xml:space="preserve">    // 参数:</w:t>
      </w:r>
    </w:p>
    <w:p w14:paraId="6695E427" w14:textId="77777777" w:rsidR="00D6577B" w:rsidRDefault="00D6577B" w:rsidP="00D6577B">
      <w:r>
        <w:t xml:space="preserve">    //     x   : 结点x \&lt; LinkList::Node &gt;</w:t>
      </w:r>
    </w:p>
    <w:p w14:paraId="1F5E9332" w14:textId="77777777" w:rsidR="00D6577B" w:rsidRDefault="00D6577B" w:rsidP="00D6577B">
      <w:r>
        <w:t xml:space="preserve">    //     y   : 结点y \&lt; LinkList::Node &gt;</w:t>
      </w:r>
    </w:p>
    <w:p w14:paraId="0A41B5A4" w14:textId="77777777" w:rsidR="00D6577B" w:rsidRDefault="00D6577B" w:rsidP="00D6577B">
      <w:r>
        <w:t xml:space="preserve">    //     key : 用于比较的的属性名 \&lt; std::string &gt;</w:t>
      </w:r>
    </w:p>
    <w:p w14:paraId="15E20B34" w14:textId="77777777" w:rsidR="00D6577B" w:rsidRDefault="00D6577B" w:rsidP="00D6577B">
      <w:r>
        <w:t xml:space="preserve">    //     reverse : 是否降序排序  \&lt; bool &gt;</w:t>
      </w:r>
    </w:p>
    <w:p w14:paraId="1BD48D54" w14:textId="77777777" w:rsidR="00D6577B" w:rsidRDefault="00D6577B" w:rsidP="00D6577B">
      <w:r>
        <w:t xml:space="preserve">    // 返回值:</w:t>
      </w:r>
    </w:p>
    <w:p w14:paraId="443E9546" w14:textId="77777777" w:rsidR="00D6577B" w:rsidRDefault="00D6577B" w:rsidP="00D6577B">
      <w:r>
        <w:t xml:space="preserve">    //     返回一个布尔值</w:t>
      </w:r>
    </w:p>
    <w:p w14:paraId="2FF17C64" w14:textId="77777777" w:rsidR="00D6577B" w:rsidRDefault="00D6577B" w:rsidP="00D6577B">
      <w:r>
        <w:t xml:space="preserve">    bool cmpfunc(const Node *x, const Node *y,</w:t>
      </w:r>
    </w:p>
    <w:p w14:paraId="5E3DD9A0" w14:textId="77777777" w:rsidR="00D6577B" w:rsidRDefault="00D6577B" w:rsidP="00D6577B">
      <w:r>
        <w:t xml:space="preserve">                    const string key, const bool reverse);</w:t>
      </w:r>
    </w:p>
    <w:p w14:paraId="05D2AC0A" w14:textId="77777777" w:rsidR="00D6577B" w:rsidRDefault="00D6577B" w:rsidP="00D6577B">
      <w:r>
        <w:lastRenderedPageBreak/>
        <w:t>public:</w:t>
      </w:r>
    </w:p>
    <w:p w14:paraId="7E1EB819" w14:textId="77777777" w:rsidR="00D6577B" w:rsidRDefault="00D6577B" w:rsidP="00D6577B">
      <w:r>
        <w:t xml:space="preserve">    typedef struct Node* PNode;</w:t>
      </w:r>
    </w:p>
    <w:p w14:paraId="7B898752" w14:textId="77777777" w:rsidR="00D6577B" w:rsidRDefault="00D6577B" w:rsidP="00D6577B">
      <w:r>
        <w:t xml:space="preserve">    LinkList();</w:t>
      </w:r>
    </w:p>
    <w:p w14:paraId="661958E3" w14:textId="77777777" w:rsidR="00D6577B" w:rsidRDefault="00D6577B" w:rsidP="00D6577B">
      <w:r>
        <w:t xml:space="preserve">    LinkList(const LinkList &amp;L);</w:t>
      </w:r>
    </w:p>
    <w:p w14:paraId="7573DF4B" w14:textId="77777777" w:rsidR="00D6577B" w:rsidRDefault="00D6577B" w:rsidP="00D6577B">
      <w:r>
        <w:t xml:space="preserve">    ~LinkList();</w:t>
      </w:r>
    </w:p>
    <w:p w14:paraId="794A307C" w14:textId="77777777" w:rsidR="00D6577B" w:rsidRDefault="00D6577B" w:rsidP="00D6577B">
      <w:r>
        <w:t xml:space="preserve">    </w:t>
      </w:r>
    </w:p>
    <w:p w14:paraId="2E330926" w14:textId="77777777" w:rsidR="00D6577B" w:rsidRDefault="00D6577B" w:rsidP="00D6577B">
      <w:r>
        <w:t xml:space="preserve">    bool isEmpty(); </w:t>
      </w:r>
    </w:p>
    <w:p w14:paraId="76F2B345" w14:textId="77777777" w:rsidR="00D6577B" w:rsidRDefault="00D6577B" w:rsidP="00D6577B">
      <w:r>
        <w:t xml:space="preserve">    </w:t>
      </w:r>
    </w:p>
    <w:p w14:paraId="57D44E4F" w14:textId="77777777" w:rsidR="00D6577B" w:rsidRDefault="00D6577B" w:rsidP="00D6577B">
      <w:r>
        <w:t xml:space="preserve">    bool addNode(const Item &amp;item, string type = "head");  // 头插法或尾插法</w:t>
      </w:r>
    </w:p>
    <w:p w14:paraId="06CD0A70" w14:textId="77777777" w:rsidR="00D6577B" w:rsidRDefault="00D6577B" w:rsidP="00D6577B">
      <w:r>
        <w:t xml:space="preserve">   </w:t>
      </w:r>
    </w:p>
    <w:p w14:paraId="03162715" w14:textId="77777777" w:rsidR="00D6577B" w:rsidRDefault="00D6577B" w:rsidP="00D6577B">
      <w:r>
        <w:t xml:space="preserve">    bool addNode(const Item &amp;item, Node * ppos);  // 在ppos所指向结点的前面插入新结点</w:t>
      </w:r>
    </w:p>
    <w:p w14:paraId="03E6138B" w14:textId="77777777" w:rsidR="00D6577B" w:rsidRDefault="00D6577B" w:rsidP="00D6577B">
      <w:r>
        <w:t xml:space="preserve">    </w:t>
      </w:r>
    </w:p>
    <w:p w14:paraId="2C8876D8" w14:textId="77777777" w:rsidR="00D6577B" w:rsidRDefault="00D6577B" w:rsidP="00D6577B">
      <w:r>
        <w:t xml:space="preserve">    bool addNode(const Item &amp;item, int pos); // 在第pos个位置前插入新结点</w:t>
      </w:r>
    </w:p>
    <w:p w14:paraId="0A44018C" w14:textId="77777777" w:rsidR="00D6577B" w:rsidRDefault="00D6577B" w:rsidP="00D6577B">
      <w:r>
        <w:t xml:space="preserve">   </w:t>
      </w:r>
    </w:p>
    <w:p w14:paraId="6DFC0E38" w14:textId="77777777" w:rsidR="00D6577B" w:rsidRDefault="00D6577B" w:rsidP="00D6577B">
      <w:r>
        <w:t xml:space="preserve">    bool removeNode(Node * ppos);  // 删除ppos所指向的结点</w:t>
      </w:r>
    </w:p>
    <w:p w14:paraId="79BA5EEF" w14:textId="77777777" w:rsidR="00D6577B" w:rsidRDefault="00D6577B" w:rsidP="00D6577B">
      <w:r>
        <w:t xml:space="preserve">    </w:t>
      </w:r>
    </w:p>
    <w:p w14:paraId="7DD8DE4C" w14:textId="77777777" w:rsidR="00D6577B" w:rsidRDefault="00D6577B" w:rsidP="00D6577B">
      <w:r>
        <w:t xml:space="preserve">    bool removeNode(int pos);  // 删除第pos个位置处的结点</w:t>
      </w:r>
    </w:p>
    <w:p w14:paraId="03D503F9" w14:textId="77777777" w:rsidR="00D6577B" w:rsidRDefault="00D6577B" w:rsidP="00D6577B">
      <w:r>
        <w:t xml:space="preserve">    </w:t>
      </w:r>
    </w:p>
    <w:p w14:paraId="1E060C66" w14:textId="77777777" w:rsidR="00D6577B" w:rsidRDefault="00D6577B" w:rsidP="00D6577B">
      <w:r>
        <w:t xml:space="preserve">    bool removeNode(const string str, string type = "id");  // 按指定方式删除结点</w:t>
      </w:r>
    </w:p>
    <w:p w14:paraId="69166D95" w14:textId="77777777" w:rsidR="00D6577B" w:rsidRDefault="00D6577B" w:rsidP="00D6577B">
      <w:r>
        <w:t xml:space="preserve">    </w:t>
      </w:r>
    </w:p>
    <w:p w14:paraId="1C76E6BD" w14:textId="77777777" w:rsidR="00D6577B" w:rsidRDefault="00D6577B" w:rsidP="00D6577B">
      <w:r>
        <w:t xml:space="preserve">    void sort(const string key = "id", bool reverse = false);  // 链表排序</w:t>
      </w:r>
    </w:p>
    <w:p w14:paraId="187EB2EF" w14:textId="77777777" w:rsidR="00D6577B" w:rsidRDefault="00D6577B" w:rsidP="00D6577B">
      <w:r>
        <w:t xml:space="preserve">   </w:t>
      </w:r>
    </w:p>
    <w:p w14:paraId="4FA33F3C" w14:textId="77777777" w:rsidR="00D6577B" w:rsidRDefault="00D6577B" w:rsidP="00D6577B">
      <w:r>
        <w:t xml:space="preserve">    void clean();  // 清空链表</w:t>
      </w:r>
    </w:p>
    <w:p w14:paraId="44BDB46B" w14:textId="77777777" w:rsidR="00D6577B" w:rsidRDefault="00D6577B" w:rsidP="00D6577B">
      <w:r>
        <w:t xml:space="preserve">   </w:t>
      </w:r>
    </w:p>
    <w:p w14:paraId="3CBF3B9F" w14:textId="77777777" w:rsidR="00D6577B" w:rsidRDefault="00D6577B" w:rsidP="00D6577B">
      <w:r>
        <w:t xml:space="preserve">    void traverse() const;    // 遍历链表</w:t>
      </w:r>
    </w:p>
    <w:p w14:paraId="0F5F18EF" w14:textId="77777777" w:rsidR="00D6577B" w:rsidRDefault="00D6577B" w:rsidP="00D6577B">
      <w:r>
        <w:t xml:space="preserve">    </w:t>
      </w:r>
    </w:p>
    <w:p w14:paraId="4E4C37F4" w14:textId="77777777" w:rsidR="00D6577B" w:rsidRDefault="00D6577B" w:rsidP="00D6577B">
      <w:r>
        <w:t xml:space="preserve">    int getSize() const;      // 获取当前链表长度</w:t>
      </w:r>
    </w:p>
    <w:p w14:paraId="5D0B6F25" w14:textId="77777777" w:rsidR="00D6577B" w:rsidRDefault="00D6577B" w:rsidP="00D6577B">
      <w:r>
        <w:t xml:space="preserve">    </w:t>
      </w:r>
    </w:p>
    <w:p w14:paraId="1AB3C0AD" w14:textId="77777777" w:rsidR="00D6577B" w:rsidRDefault="00D6577B" w:rsidP="00D6577B">
      <w:r>
        <w:t xml:space="preserve">    PNode getNode(int pos) const;   // 获取第 pos 个结点</w:t>
      </w:r>
    </w:p>
    <w:p w14:paraId="7CF36557" w14:textId="77777777" w:rsidR="00D6577B" w:rsidRDefault="00D6577B" w:rsidP="00D6577B">
      <w:r>
        <w:t xml:space="preserve">    </w:t>
      </w:r>
    </w:p>
    <w:p w14:paraId="2083B929" w14:textId="77777777" w:rsidR="00D6577B" w:rsidRDefault="00D6577B" w:rsidP="00D6577B">
      <w:pPr>
        <w:ind w:firstLine="420"/>
      </w:pPr>
      <w:r>
        <w:t>PNode getNode(const string id) const;  // 获取学号为id的结点</w:t>
      </w:r>
    </w:p>
    <w:p w14:paraId="78632BCA" w14:textId="77777777" w:rsidR="00D6577B" w:rsidRPr="00B71620" w:rsidRDefault="00D6577B" w:rsidP="00D6577B">
      <w:pPr>
        <w:ind w:firstLine="420"/>
      </w:pPr>
    </w:p>
    <w:p w14:paraId="0F93D2AE" w14:textId="77777777" w:rsidR="00D6577B" w:rsidRDefault="00D6577B" w:rsidP="00D6577B">
      <w:pPr>
        <w:ind w:firstLine="420"/>
      </w:pPr>
      <w:r>
        <w:t xml:space="preserve">vector&lt;Student&gt; search(string str, string type = "name", bool inverse = false) const; </w:t>
      </w:r>
    </w:p>
    <w:p w14:paraId="35061F13" w14:textId="77777777" w:rsidR="00D6577B" w:rsidRPr="00B71620" w:rsidRDefault="00D6577B" w:rsidP="00D6577B">
      <w:pPr>
        <w:ind w:firstLine="420"/>
      </w:pPr>
    </w:p>
    <w:p w14:paraId="46E2E8C7" w14:textId="77777777" w:rsidR="00D6577B" w:rsidRDefault="00D6577B" w:rsidP="00D6577B">
      <w:pPr>
        <w:ind w:firstLine="420"/>
      </w:pPr>
      <w:r>
        <w:t>LinkList &amp; operator=(const LinkList &amp;L);</w:t>
      </w:r>
    </w:p>
    <w:p w14:paraId="0A090213" w14:textId="77777777" w:rsidR="00D6577B" w:rsidRPr="00B71620" w:rsidRDefault="00D6577B" w:rsidP="00D6577B">
      <w:pPr>
        <w:ind w:firstLine="420"/>
      </w:pPr>
    </w:p>
    <w:p w14:paraId="16A135F9" w14:textId="77777777" w:rsidR="00D6577B" w:rsidRDefault="00D6577B" w:rsidP="00D6577B">
      <w:r>
        <w:t xml:space="preserve">    friend LinkList operator+(const LinkList &amp;L1, const LinkList &amp;L2);</w:t>
      </w:r>
    </w:p>
    <w:p w14:paraId="41A0453C" w14:textId="77777777" w:rsidR="00D6577B" w:rsidRDefault="00D6577B" w:rsidP="00D6577B">
      <w:r>
        <w:t>};</w:t>
      </w:r>
    </w:p>
    <w:p w14:paraId="6C7F0A9D" w14:textId="00391FFC" w:rsidR="00D6577B" w:rsidRDefault="00D6577B" w:rsidP="00B71620"/>
    <w:p w14:paraId="2A8CB441" w14:textId="72EBF3CF" w:rsidR="000E42CD" w:rsidRDefault="000E42CD" w:rsidP="00B71620"/>
    <w:p w14:paraId="60F53E63" w14:textId="6273C08B" w:rsidR="000E42CD" w:rsidRDefault="000E42CD" w:rsidP="00B71620">
      <w:r>
        <w:rPr>
          <w:rFonts w:hint="eastAsia"/>
        </w:rPr>
        <w:t>五 流程图</w:t>
      </w:r>
    </w:p>
    <w:p w14:paraId="0DAE92D4" w14:textId="7263DA9B" w:rsidR="000E42CD" w:rsidRDefault="007B0D4C" w:rsidP="00B71620">
      <w:r>
        <w:rPr>
          <w:rFonts w:hint="eastAsia"/>
        </w:rPr>
        <w:t>1</w:t>
      </w:r>
      <w:r>
        <w:t xml:space="preserve"> </w:t>
      </w:r>
      <w:r>
        <w:rPr>
          <w:rFonts w:hint="eastAsia"/>
        </w:rPr>
        <w:t>搜索模块流程图</w:t>
      </w:r>
    </w:p>
    <w:p w14:paraId="7BC652CF" w14:textId="7322CAE8" w:rsidR="007B0D4C" w:rsidRDefault="007B0D4C" w:rsidP="00B71620">
      <w:pPr>
        <w:rPr>
          <w:rFonts w:hint="eastAsia"/>
        </w:rPr>
      </w:pPr>
      <w:r>
        <w:object w:dxaOrig="5364" w:dyaOrig="10824" w14:anchorId="5D111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3pt;height:541.25pt" o:ole="">
            <v:imagedata r:id="rId5" o:title=""/>
          </v:shape>
          <o:OLEObject Type="Embed" ProgID="Visio.Drawing.15" ShapeID="_x0000_i1025" DrawAspect="Content" ObjectID="_1717580972" r:id="rId6"/>
        </w:object>
      </w:r>
    </w:p>
    <w:p w14:paraId="3AF9FAA4" w14:textId="4AD137EB" w:rsidR="007B0D4C" w:rsidRDefault="007B0D4C" w:rsidP="00B71620"/>
    <w:p w14:paraId="575B0CF5" w14:textId="2AE58C54" w:rsidR="007B0D4C" w:rsidRDefault="007B0D4C" w:rsidP="00B71620">
      <w:r>
        <w:rPr>
          <w:rFonts w:hint="eastAsia"/>
        </w:rPr>
        <w:t>2</w:t>
      </w:r>
      <w:r>
        <w:t xml:space="preserve"> </w:t>
      </w:r>
      <w:r>
        <w:rPr>
          <w:rFonts w:hint="eastAsia"/>
        </w:rPr>
        <w:t>编辑模块流程图</w:t>
      </w:r>
    </w:p>
    <w:p w14:paraId="1D5F242E" w14:textId="43454C0E" w:rsidR="007B0D4C" w:rsidRDefault="007B0D4C" w:rsidP="00B71620"/>
    <w:p w14:paraId="5483913F" w14:textId="37F60386" w:rsidR="007B0D4C" w:rsidRDefault="007B0D4C" w:rsidP="00B71620">
      <w:r>
        <w:object w:dxaOrig="12196" w:dyaOrig="21653" w14:anchorId="3479723D">
          <v:shape id="_x0000_i1026" type="#_x0000_t75" style="width:392.55pt;height:697.15pt" o:ole="">
            <v:imagedata r:id="rId7" o:title=""/>
          </v:shape>
          <o:OLEObject Type="Embed" ProgID="Visio.Drawing.15" ShapeID="_x0000_i1026" DrawAspect="Content" ObjectID="_1717580973" r:id="rId8"/>
        </w:object>
      </w:r>
    </w:p>
    <w:p w14:paraId="6FFE9090" w14:textId="13FCE485" w:rsidR="007B0D4C" w:rsidRDefault="007B0D4C" w:rsidP="00B71620"/>
    <w:p w14:paraId="67D76DB3" w14:textId="565C6BB2" w:rsidR="007B0D4C" w:rsidRDefault="007B0D4C" w:rsidP="00B71620">
      <w:r>
        <w:rPr>
          <w:rFonts w:hint="eastAsia"/>
        </w:rPr>
        <w:t>3</w:t>
      </w:r>
      <w:r>
        <w:t xml:space="preserve"> </w:t>
      </w:r>
      <w:r>
        <w:rPr>
          <w:rFonts w:hint="eastAsia"/>
        </w:rPr>
        <w:t>显示模块流程图</w:t>
      </w:r>
    </w:p>
    <w:p w14:paraId="1BC9C1A7" w14:textId="329C7F6E" w:rsidR="007B0D4C" w:rsidRDefault="007B0D4C" w:rsidP="00B71620"/>
    <w:p w14:paraId="38D16ACA" w14:textId="1123E2B3" w:rsidR="007B0D4C" w:rsidRDefault="007B0D4C" w:rsidP="00B71620">
      <w:r>
        <w:object w:dxaOrig="5491" w:dyaOrig="7695" w14:anchorId="4CDE8F14">
          <v:shape id="_x0000_i1028" type="#_x0000_t75" style="width:274.55pt;height:384.75pt" o:ole="">
            <v:imagedata r:id="rId9" o:title=""/>
          </v:shape>
          <o:OLEObject Type="Embed" ProgID="Visio.Drawing.15" ShapeID="_x0000_i1028" DrawAspect="Content" ObjectID="_1717580974" r:id="rId10"/>
        </w:object>
      </w:r>
    </w:p>
    <w:p w14:paraId="2CFF6547" w14:textId="77777777" w:rsidR="007B0D4C" w:rsidRPr="007B0D4C" w:rsidRDefault="007B0D4C" w:rsidP="00B71620">
      <w:pPr>
        <w:rPr>
          <w:rFonts w:hint="eastAsia"/>
        </w:rPr>
      </w:pPr>
    </w:p>
    <w:p w14:paraId="235C1D27" w14:textId="077B92F3" w:rsidR="000E42CD" w:rsidRDefault="000E42CD" w:rsidP="00B71620">
      <w:r>
        <w:rPr>
          <w:rFonts w:hint="eastAsia"/>
        </w:rPr>
        <w:t>六 测试情况</w:t>
      </w:r>
    </w:p>
    <w:p w14:paraId="2AC124E8" w14:textId="4EB1ADB3" w:rsidR="000E42CD" w:rsidRDefault="000E42CD" w:rsidP="00B71620"/>
    <w:p w14:paraId="3B5FCFFF" w14:textId="58A038F4" w:rsidR="000E42CD" w:rsidRDefault="000E42CD" w:rsidP="00B71620">
      <w:r>
        <w:rPr>
          <w:rFonts w:hint="eastAsia"/>
        </w:rPr>
        <w:t xml:space="preserve">七 </w:t>
      </w:r>
      <w:r w:rsidRPr="00697428">
        <w:rPr>
          <w:rFonts w:asciiTheme="minorEastAsia" w:hAnsiTheme="minorEastAsia" w:hint="eastAsia"/>
          <w:szCs w:val="21"/>
        </w:rPr>
        <w:t>设计总结与体会</w:t>
      </w:r>
    </w:p>
    <w:p w14:paraId="15B5C973" w14:textId="77777777" w:rsidR="000E42CD" w:rsidRDefault="000E42CD" w:rsidP="00B71620"/>
    <w:sectPr w:rsidR="000E42C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A876782"/>
    <w:multiLevelType w:val="hybridMultilevel"/>
    <w:tmpl w:val="BDD89E02"/>
    <w:lvl w:ilvl="0" w:tplc="1214DA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5340319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42ED"/>
    <w:rsid w:val="000503FE"/>
    <w:rsid w:val="000832D6"/>
    <w:rsid w:val="000E42CD"/>
    <w:rsid w:val="00105365"/>
    <w:rsid w:val="001B0492"/>
    <w:rsid w:val="00242E96"/>
    <w:rsid w:val="002F63A6"/>
    <w:rsid w:val="00401350"/>
    <w:rsid w:val="005345CB"/>
    <w:rsid w:val="005A562D"/>
    <w:rsid w:val="005E003E"/>
    <w:rsid w:val="005E59DF"/>
    <w:rsid w:val="007B0D4C"/>
    <w:rsid w:val="00803CD3"/>
    <w:rsid w:val="00955684"/>
    <w:rsid w:val="00A14596"/>
    <w:rsid w:val="00B47D52"/>
    <w:rsid w:val="00B71620"/>
    <w:rsid w:val="00B74AF4"/>
    <w:rsid w:val="00C46AE1"/>
    <w:rsid w:val="00C60770"/>
    <w:rsid w:val="00C949DD"/>
    <w:rsid w:val="00CA5148"/>
    <w:rsid w:val="00CE00AB"/>
    <w:rsid w:val="00CF42ED"/>
    <w:rsid w:val="00D6577B"/>
    <w:rsid w:val="00D92075"/>
    <w:rsid w:val="00F5676B"/>
    <w:rsid w:val="00FC7EFC"/>
    <w:rsid w:val="00FE36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51A681"/>
  <w15:chartTrackingRefBased/>
  <w15:docId w15:val="{1B748187-4B93-4B56-A953-062E0D5C2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46AE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TotalTime>
  <Pages>7</Pages>
  <Words>610</Words>
  <Characters>3478</Characters>
  <Application>Microsoft Office Word</Application>
  <DocSecurity>0</DocSecurity>
  <Lines>28</Lines>
  <Paragraphs>8</Paragraphs>
  <ScaleCrop>false</ScaleCrop>
  <Company/>
  <LinksUpToDate>false</LinksUpToDate>
  <CharactersWithSpaces>4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雅麟</dc:creator>
  <cp:keywords/>
  <dc:description/>
  <cp:lastModifiedBy>雅麟</cp:lastModifiedBy>
  <cp:revision>9</cp:revision>
  <dcterms:created xsi:type="dcterms:W3CDTF">2022-06-23T12:32:00Z</dcterms:created>
  <dcterms:modified xsi:type="dcterms:W3CDTF">2022-06-24T05:03:00Z</dcterms:modified>
</cp:coreProperties>
</file>